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8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notesSlides/notesSlide26.xml" ContentType="application/vnd.openxmlformats-officedocument.presentationml.notesSlide+xml"/>
  <Override PartName="/ppt/tags/tag11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636" r:id="rId2"/>
    <p:sldId id="665" r:id="rId3"/>
    <p:sldId id="654" r:id="rId4"/>
    <p:sldId id="652" r:id="rId5"/>
    <p:sldId id="523" r:id="rId6"/>
    <p:sldId id="524" r:id="rId7"/>
    <p:sldId id="538" r:id="rId8"/>
    <p:sldId id="659" r:id="rId9"/>
    <p:sldId id="660" r:id="rId10"/>
    <p:sldId id="661" r:id="rId11"/>
    <p:sldId id="662" r:id="rId12"/>
    <p:sldId id="663" r:id="rId13"/>
    <p:sldId id="664" r:id="rId14"/>
    <p:sldId id="653" r:id="rId15"/>
    <p:sldId id="546" r:id="rId16"/>
    <p:sldId id="547" r:id="rId17"/>
    <p:sldId id="648" r:id="rId18"/>
    <p:sldId id="669" r:id="rId19"/>
    <p:sldId id="668" r:id="rId20"/>
    <p:sldId id="655" r:id="rId21"/>
    <p:sldId id="649" r:id="rId22"/>
    <p:sldId id="552" r:id="rId23"/>
    <p:sldId id="621" r:id="rId24"/>
    <p:sldId id="656" r:id="rId25"/>
    <p:sldId id="549" r:id="rId26"/>
    <p:sldId id="550" r:id="rId27"/>
    <p:sldId id="551" r:id="rId28"/>
    <p:sldId id="672" r:id="rId29"/>
    <p:sldId id="658" r:id="rId30"/>
    <p:sldId id="670" r:id="rId31"/>
    <p:sldId id="671" r:id="rId32"/>
  </p:sldIdLst>
  <p:sldSz cx="9144000" cy="5715000" type="screen16x10"/>
  <p:notesSz cx="6858000" cy="9144000"/>
  <p:custDataLst>
    <p:tags r:id="rId3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 autoAdjust="0"/>
    <p:restoredTop sz="94286" autoAdjust="0"/>
  </p:normalViewPr>
  <p:slideViewPr>
    <p:cSldViewPr>
      <p:cViewPr varScale="1">
        <p:scale>
          <a:sx n="145" d="100"/>
          <a:sy n="145" d="100"/>
        </p:scale>
        <p:origin x="1408" y="16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238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518"/>
    </p:cViewPr>
  </p:sorter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1874AF8-8C71-B20D-6D26-3B2667C9EB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DD7E74-8804-5F27-A1D9-B4DE0E9BD5C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F5AB0A5-65E1-4244-9413-3E90322B999D}" type="datetimeFigureOut">
              <a:rPr lang="en-US" altLang="en-US"/>
              <a:pPr>
                <a:defRPr/>
              </a:pPr>
              <a:t>10/4/23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C9052CB-5BE0-F444-E8B2-669662F20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CB8FB-C3A8-2F04-430A-A15574F637D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1B05C62-5B62-B649-A017-1C1F3962BF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2B0A57D-FB40-9B5C-E7C4-21B2A63BBA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E2078-C533-AB56-8281-090A7342C7E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DC8D021-2D94-D84F-BE33-7D13236C3E01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6633DFF-9F9C-5F97-D865-0F3A91DA4F9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3629F0E-D801-04BD-68DE-6223D46E7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17901D-FC63-C261-FA71-1723627B70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C1373E-F7E7-56B0-B64F-D80752B66C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D115ED-6CB9-E24F-9593-D6AAEB136CA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22C7974D-4FFF-2C46-CB90-7872D9F798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96FD47A4-99BD-672B-1DD0-52D8FBB7B9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130B0A2-F5C4-58A3-EEEE-F7E594FF06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ABFD1D7-04E5-074C-84F4-1300C95B519F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1F15CDC3-CADD-B0B9-9092-890E4213F3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8974000D-43AD-A822-6EEA-EC8DB47D0C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43C6B666-23E3-969A-E82C-A5FF5EA624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09A6EDF-F830-D94E-B3DB-C3626AF56078}" type="slidenum">
              <a:rPr lang="en-GB" altLang="en-US" smtClean="0"/>
              <a:pPr/>
              <a:t>1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A294DA9E-B8B3-1073-7C1C-AE852F0F0E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A521C809-F495-CDDB-9188-8B15EC2917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1D78208-5BFE-7AB7-D5D5-418547953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110CEFE-C2F0-4C4C-B9EF-5F9667033107}" type="slidenum">
              <a:rPr lang="en-GB" altLang="en-US" smtClean="0"/>
              <a:pPr/>
              <a:t>1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77526A89-3772-DD74-31CE-BC8A632969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5FEF1070-39CA-301C-0D34-3719D8B455B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0B78B908-DCAB-B9FA-5C91-9E6996C3A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B8C9BD1-1038-C34B-9CCB-BC3E7F51D47C}" type="slidenum">
              <a:rPr lang="en-GB" altLang="en-US" smtClean="0"/>
              <a:pPr/>
              <a:t>1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72DC0717-AE5F-C302-0362-6369F0AB86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BDAFE5D5-2ADF-4F2D-ABE9-E950A296EAA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C8551BA-92AD-5D98-D6F0-4587BB91CB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4D45EA8-C431-7B4E-A4E3-E582B1068E24}" type="slidenum">
              <a:rPr lang="en-GB" altLang="en-US" smtClean="0"/>
              <a:pPr/>
              <a:t>1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1EAA0860-8B35-F6D7-108A-FBCBCE2D0B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AA53BE4B-5699-CA6F-678B-9F5296EE7F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2B5A3F21-2EAA-3EF5-6E0B-7CC6C2EE07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62B994E-7DBD-4848-9CAD-11C62CAD56FB}" type="slidenum">
              <a:rPr lang="en-GB" altLang="en-US" smtClean="0"/>
              <a:pPr/>
              <a:t>1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39D1DD67-4460-A937-CB3E-63D853A33C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B577FC27-EEE7-CE04-6626-087B5CFE62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CD3BECBE-EB8A-51BA-50A6-555D93C54D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4CF5FAF-966C-9348-8030-7D07AF95BCA8}" type="slidenum">
              <a:rPr lang="en-GB" altLang="en-US" smtClean="0"/>
              <a:pPr/>
              <a:t>1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7A25917A-5202-3E73-F5B5-EBCFA452A3E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E37BAC1B-8507-53CF-9DF8-C0DBBD6A19E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2886074E-3B47-F4B4-E499-9A88A745F8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713597D-A5C9-3048-8E08-850AA0D02729}" type="slidenum">
              <a:rPr lang="en-GB" altLang="en-US" smtClean="0"/>
              <a:pPr/>
              <a:t>1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FDB78E36-A5B9-87D7-309F-E1DA9C3B42A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3AA5B153-64CE-EB2C-9BBF-E1BB95E94C3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6DA6335F-CE98-92B8-54AF-C3E26E1EB7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A17648B-19D6-9240-8161-95215DC4B46B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FAEA4F72-F077-C023-A817-F9405C4EA34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F825C693-1AF7-397A-1879-9F3B838DCB4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6C0113FC-AF44-F14B-CE37-368C8909D0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1E54343-A42A-AE4A-9120-B756733F8654}" type="slidenum">
              <a:rPr lang="en-GB" altLang="en-US" smtClean="0"/>
              <a:pPr/>
              <a:t>1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A8728227-5944-10D1-4BE9-63E8E31159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648D8FF5-8ADB-06DD-7EFC-B7AFAB6BC13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44E21C07-839C-A744-CFA8-D2A47B605A4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2751203-C49C-2A48-9032-0475763BCDFF}" type="slidenum">
              <a:rPr lang="en-GB" altLang="en-US" smtClean="0"/>
              <a:pPr/>
              <a:t>1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1688BCD3-68C9-59F8-7B88-144FD257DD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3218ABC1-9162-DBF9-8030-3502B2A3DC8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6E9C23E6-81E3-4D3C-0C78-C73DE2B041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C03365C-A3EC-9E4C-9E84-C31E2AFA9458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4ACD9707-958A-16FA-1DC6-8BD8526DD35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623103E2-6117-656D-9E13-5550DDF7020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3BE7CFBF-7A6C-DD27-480E-86066075C4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EA20AD6-4836-3647-A478-2C28B30D77AD}" type="slidenum">
              <a:rPr lang="en-GB" altLang="en-US" smtClean="0"/>
              <a:pPr/>
              <a:t>2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A490BA96-6925-4740-24CA-88EF55BD8D5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CA935B5D-1A0F-DD37-4E69-7E7BDE699AF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2C7680CB-B107-EC81-D1C9-FDDB7D07F5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7E6D723-FC49-6244-989F-2F1BE20B185E}" type="slidenum">
              <a:rPr lang="en-GB" altLang="en-US" smtClean="0"/>
              <a:pPr/>
              <a:t>2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62B8123C-BF9A-6A0F-03C3-698BE45974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0AD0F3B1-7C49-F138-F684-5965E0185D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D8C8FD82-A02E-F5B5-5F02-685215900C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5F1B3DD-4B81-3942-9039-964EC0AFDD87}" type="slidenum">
              <a:rPr lang="en-GB" altLang="en-US" smtClean="0"/>
              <a:pPr/>
              <a:t>2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AA039414-824C-CA7A-ACE3-084CBC1F54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9B0DA08C-9866-3095-8136-F5B51AA078D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2F395CB3-8A9C-E281-D3B1-0CCB5BB544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BDC3C60-40BC-944D-97DE-428262D9FE09}" type="slidenum">
              <a:rPr lang="en-GB" altLang="en-US" smtClean="0"/>
              <a:pPr/>
              <a:t>2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180B68C8-EE12-0063-DE1F-E30154AFEB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464A9E59-4F9C-1162-0B84-7B2B3F0ACD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ECA6EED5-D05B-AC41-1262-5B02823068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A6433CF-B697-7B4A-BF47-B03F4BADFDFA}" type="slidenum">
              <a:rPr lang="en-GB" altLang="en-US" smtClean="0"/>
              <a:pPr/>
              <a:t>2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F96717BF-FE27-C98F-579F-B059E17C2F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A758322B-9D57-9CC5-D67F-198466556A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F6C48DFB-8AA1-5BD1-E209-9ACE3C3B75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7C889E5-B15C-D443-AF12-945B280EDF2C}" type="slidenum">
              <a:rPr lang="en-GB" altLang="en-US" smtClean="0"/>
              <a:pPr/>
              <a:t>2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36261B06-DD6C-8BAA-528E-0A9E472C54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33E71AB1-807B-0584-143F-1C93F573B5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B64A4424-5024-F183-C3BB-56C9B859D1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6F048DB-231B-994A-93B7-9801861F9E18}" type="slidenum">
              <a:rPr lang="en-GB" altLang="en-US" smtClean="0"/>
              <a:pPr/>
              <a:t>2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FB7CB7B0-0586-34EC-8FDE-B7E658679F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AF919320-EDCD-3946-7CD9-A33E1EEE5CE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77C265C-8E8C-9E15-B56E-DA0A5175A9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DAFF166-A9A8-104E-AFFB-D61DD4E2FE6B}" type="slidenum">
              <a:rPr lang="en-GB" altLang="en-US" smtClean="0"/>
              <a:pPr/>
              <a:t>2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94A6BBB9-DD63-80B6-D4A4-0F0992F492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A2F6D259-7050-17E3-283D-3988607A94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F0ECB596-47A6-BFAD-363A-6FE4767798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5EF247C-298B-6E4B-B40E-750AD6C2F9B7}" type="slidenum">
              <a:rPr lang="en-GB" altLang="en-US" smtClean="0"/>
              <a:pPr/>
              <a:t>2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EDD7CF2F-2FD5-AD30-7D99-6008910F97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CB97D292-DABF-F4B7-6C54-6F5082D7B9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353525BD-5DC2-6DD3-3C6A-08C94BFBE5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5E0ADC2-BC67-3C48-AACF-9A657152F835}" type="slidenum">
              <a:rPr lang="en-GB" altLang="en-US" smtClean="0"/>
              <a:pPr/>
              <a:t>2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FC31110-7773-7B6B-569E-CA8FBC3001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67984470-C6C9-B394-F1E0-D36DE937E7A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FEAD14EE-F907-4986-DCEA-2A167D0C55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05F1065-2BC4-C147-821E-7BB71EB0AD3F}" type="slidenum">
              <a:rPr lang="en-GB" altLang="en-US" smtClean="0"/>
              <a:pPr/>
              <a:t>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8D76015F-1BC3-E13E-FF3A-7A63BDE6E8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2E55706D-7A48-DE8D-99D8-93275B4D95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E87980AD-7C3F-7E33-7859-7A3CDD554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42A5479-6206-4143-AB16-80E1AF14B953}" type="slidenum">
              <a:rPr lang="en-GB" altLang="en-US" smtClean="0"/>
              <a:pPr/>
              <a:t>3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CF587E3D-8463-5CEC-184C-33875398AE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C5D5A307-9374-B9CB-4CE3-72E30CB8F4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3FAE34D8-DA46-CD55-F33D-10611A60FD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F1C3A1A-AE12-7F4F-8570-AB8E7F754E91}" type="slidenum">
              <a:rPr lang="en-GB" altLang="en-US" smtClean="0"/>
              <a:pPr/>
              <a:t>3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E8AC5433-E5B6-F27E-3A80-188DFD4518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4A3C6886-C41A-CB09-DEDB-D8818B4CC6C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D058975-5A76-8D86-3A07-131F653B94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3F970AD-E57C-D54B-B872-875926C0150C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3F23ED67-BDF3-8285-515B-15CF941BEB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25259F49-E77A-DD18-697D-780F9F77FFB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F2F1913-1C5B-C09D-3BAF-8C925A9A3E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B3201C7-8018-D942-B9FA-197C67BFAF8F}" type="slidenum">
              <a:rPr lang="en-GB" altLang="en-US" smtClean="0"/>
              <a:pPr/>
              <a:t>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94900D7A-4C0A-72A7-F3A4-9FA1BC7B15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D17214A3-543D-656B-1856-981D4835F7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218569B-BE47-33D0-E4D7-65D7C2373A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15EED61-0CA6-9944-967F-59A81ED91E03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59C332D3-2715-28C5-BF65-C2711FA6E4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DE0B5017-350E-8FE7-DFDB-3D07F0193D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61F4960B-3CEA-41CB-6776-F8CC185A27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5055B90-5186-A342-B69F-E926E3CEBCF7}" type="slidenum">
              <a:rPr lang="en-GB" altLang="en-US" smtClean="0"/>
              <a:pPr/>
              <a:t>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153669EF-57AB-7DD3-8B34-521B2770CD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9F52D5C1-F7C1-936C-B6A6-D6ADBF466D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4B0ED412-E3DC-FB75-DD3F-1BACAB55D4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2D0D45F-F653-C344-BFA6-A67EBE24F8CE}" type="slidenum">
              <a:rPr lang="en-GB" altLang="en-US" smtClean="0"/>
              <a:pPr/>
              <a:t>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A11DCC74-725E-A1AA-30FE-9B301C7010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224197F4-15FC-F506-DFB9-39DE5F4D864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A9223EE-AEAC-5BD3-ECF2-C113F729DE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5AEEC3D-2345-F245-B184-952D2FEC2EA2}" type="slidenum">
              <a:rPr lang="en-GB" altLang="en-US" smtClean="0"/>
              <a:pPr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1F956B-CD82-7289-9311-A63B188F33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CCAB1-9177-0C42-A998-6495F5E202B6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DCB27E-9423-FF94-7F51-9DA9D7930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ED4979-8333-4E89-CFC3-DA83B4438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56DE3-0B9A-4847-B52C-DB3117BDC6C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3047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F787B2-75EA-2600-53C5-95ECF1F9FB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7422F-CA32-C94B-BF70-0F41F4A8A1F5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F254EB-6366-D373-78A7-C25ADE4782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2F4559-D1D9-DC38-07AC-B90D132D3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3C91A-DDD1-E243-958B-769E388AE34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81532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EBCB2-5764-25A8-CCE4-5B3B969E9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1E37E-D8AE-D442-A637-DE84D776561C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E66F36-1B17-227C-6ABD-AD940A3C7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F3DAB3-0797-4BC9-D2FA-F63D158D2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4D558-9217-5340-9DA6-FCE652CE9F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11141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343398-5402-3786-14E8-B718A01D4F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6E42E-071D-C64B-8662-328B278ABF7F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F75451-0953-2B3B-EC75-AEBD1ACCA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BF9DC-BBD4-B8C2-E67F-C6F6B94AF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D32B1-908D-5449-ACAB-766D7228D3C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4579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79C7DD-A3CA-0A4F-7B09-8F86AEC8A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873D4-F09B-5B43-AD41-B8B19469CFD4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D35FA0-DCF1-097B-A812-A4D6053049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A1E41C-A6B3-E4C2-09C9-AD1FEA12A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9149E-2701-9049-B827-497C9980A0A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1024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AC056-33C4-4476-010F-7A183C8AA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B8776-6D7D-3949-A48F-80A8CCEAB207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8589D0-AB17-D6D5-D4E3-916142D974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EE8B2F-5541-26F4-E3E4-02410CA4F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77C13-949E-7043-8A49-C4A9EC7B4FC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0509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60EBFEB-AB20-19A0-B0A8-A72424E2F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D5D37-443F-9E42-B92C-88F241D20E04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2C4A7B-71C7-86F9-AEBA-21B1591D8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312FE61-B8EF-A5CB-3799-1B8ABD8ED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759BD-6E38-0B45-9C19-ECC3BD9656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59032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64AE498-5CAB-F8AA-8AC9-67E0371BD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A224C-653F-8E4E-BBFB-92AC22B6645D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F678D8C-FA1A-5ECC-46B9-7D90B34E9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65CF49E-2496-6F34-524F-90219FEE7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07F81-D5EE-944C-8848-75369790E07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92888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9CEB26D-0226-2AFE-800E-A1C0B353B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48B3DD-66EA-FB4B-A720-0BDB0C3BFACE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1EA1293-3494-98C2-A61D-288168C6D4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D3F62ED-E832-6EBC-52C2-60BE51346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C093E-CD91-D64E-89AB-77AB55575B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04843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F61122-9FF0-54C8-9734-922B4C82F5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E97B2-9D20-9044-9CDB-D63FDC212F2E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046DBBA-0DAA-BDF2-02BF-501D6AD52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044CFF8-3658-6C47-876B-3CF036E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9E60D-7841-8849-8D36-3EB15DC4530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6947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4C51D7-D10C-0BC7-3124-36BA350AC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C8363-685B-EA4F-91B5-36EE34E2BCA7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235EC91-AAB0-D5A7-6F8E-B1E78CEEA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3BBB08-66F5-2AC8-DC42-51CC368C4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6710B-661D-AF45-B828-4A15AD15D9D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659050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1C12DE3-B181-FF85-D9E3-8FD2A6915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D2787-A223-E54A-8352-FB27C94D61AA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58707A4-731E-03E9-9835-AB0C9AE11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4DE5604-7AA5-6F38-BC02-A0F1A67AC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2ACD2-9D31-444A-BBC1-C9C24C276C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8185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F61290B0-0FDF-7FAF-FDD7-5C106616A3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9DB46B7-45AB-F2BA-04BF-399E385222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319BB8-062E-C2D3-F859-344907FA7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EE6E70C-7ED9-0E4D-A432-43A0624418AE}" type="datetimeFigureOut">
              <a:rPr lang="en-GB" altLang="en-US"/>
              <a:pPr>
                <a:defRPr/>
              </a:pPr>
              <a:t>04/10/2023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315085-721A-E9B9-D963-C37BECA403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9AF516-9C2C-401C-B382-2557B65E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D4111D7-CB26-1A49-A154-810DD480153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0FF5DDD1-9334-1FFA-203B-FDE257AF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16386" name="Picture 4" descr="Image">
            <a:extLst>
              <a:ext uri="{FF2B5EF4-FFF2-40B4-BE49-F238E27FC236}">
                <a16:creationId xmlns:a16="http://schemas.microsoft.com/office/drawing/2014/main" id="{A568D264-558C-5DD2-5ADF-57DD013F0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769938"/>
            <a:ext cx="4492625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E12601CF-5393-85CA-3E95-586E6E5207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85738"/>
            <a:ext cx="6192837" cy="5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94928EAF-6CA1-3DF6-28AD-AD60CBBDC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9EED000F-E357-B390-C620-A09ABAEE36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3">
            <a:extLst>
              <a:ext uri="{FF2B5EF4-FFF2-40B4-BE49-F238E27FC236}">
                <a16:creationId xmlns:a16="http://schemas.microsoft.com/office/drawing/2014/main" id="{F9095BCD-F255-63E1-D6F0-E9E70E244D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2A6805D-AC65-4584-85ED-16A418964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435A509E-86EC-3B8A-AEC5-525EB9C95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3">
            <a:extLst>
              <a:ext uri="{FF2B5EF4-FFF2-40B4-BE49-F238E27FC236}">
                <a16:creationId xmlns:a16="http://schemas.microsoft.com/office/drawing/2014/main" id="{AC7C6EB8-808B-9F30-A7D4-66BB5EE7F3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C2FB3CA7-4B2E-681A-EECE-B386C396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FE905D3-14F1-86E8-C31F-00CC5BB950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F1EDFF5C-C25D-7519-74B6-9DF7BEBC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C5C715F6-04C7-F6CC-898A-138CCDA1DB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D1170086-D4F4-C6F4-6F42-8BE86BE470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6799D67E-1E57-0E69-4C83-10F1637A68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8F322265-A8F8-3948-992C-F531BED70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4301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CA9CDA61-3406-CDFF-071F-A98EF4EC8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F4AFF7D1-2B1F-6899-DAFB-1B747E8AFA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04893E06-665E-EB71-0693-0B0C88492A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45059" name="Picture 2">
            <a:extLst>
              <a:ext uri="{FF2B5EF4-FFF2-40B4-BE49-F238E27FC236}">
                <a16:creationId xmlns:a16="http://schemas.microsoft.com/office/drawing/2014/main" id="{1F77DAE6-0A36-2AE6-4CE5-9C6859DBCB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850BEB0-F494-5C08-640F-3031EC3F2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FCBC7A11-29EE-706F-5725-4367CB5ADC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47107" name="Picture 3">
            <a:extLst>
              <a:ext uri="{FF2B5EF4-FFF2-40B4-BE49-F238E27FC236}">
                <a16:creationId xmlns:a16="http://schemas.microsoft.com/office/drawing/2014/main" id="{0F43DD3C-429B-E06C-E154-3FA0D3A6A5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5">
            <a:extLst>
              <a:ext uri="{FF2B5EF4-FFF2-40B4-BE49-F238E27FC236}">
                <a16:creationId xmlns:a16="http://schemas.microsoft.com/office/drawing/2014/main" id="{5DD3BE6D-367B-C9BD-3766-249543AAB3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9154" name="Object 4">
            <a:extLst>
              <a:ext uri="{FF2B5EF4-FFF2-40B4-BE49-F238E27FC236}">
                <a16:creationId xmlns:a16="http://schemas.microsoft.com/office/drawing/2014/main" id="{0A476AFB-0F1D-88FC-3B2C-EA61C8F8131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0" y="0"/>
          <a:ext cx="9144000" cy="576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585700" imgH="9525000" progId="Visio.Drawing.11">
                  <p:embed/>
                </p:oleObj>
              </mc:Choice>
              <mc:Fallback>
                <p:oleObj name="Visio" r:id="rId3" imgW="12585700" imgH="9525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6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E8A3628B-9033-82C5-9046-9B3361B89B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Padding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29599DDA-4D30-C6C7-A782-57AA4E67D0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b="1"/>
              <a:t>CMS</a:t>
            </a:r>
            <a:r>
              <a:rPr lang="en-US" altLang="en-US" sz="2000"/>
              <a:t> (Cryptographic Message Syntax). This pads with the same value as the number of padding bytes. Defined in RFC 5652, PKCS#5, PKCS#7 and RFC 1423 PEM.</a:t>
            </a:r>
            <a:endParaRPr lang="en-GB" altLang="en-US" sz="2000"/>
          </a:p>
          <a:p>
            <a:r>
              <a:rPr lang="en-US" altLang="en-US" sz="2000" b="1"/>
              <a:t>Bits</a:t>
            </a:r>
            <a:r>
              <a:rPr lang="en-US" altLang="en-US" sz="2000"/>
              <a:t>. This pads with 0x80 (10000000) followed by zero (null) bytes. Defined in ANSI X.923 and ISO/IEC 9797-1.</a:t>
            </a:r>
            <a:endParaRPr lang="en-GB" altLang="en-US" sz="2000"/>
          </a:p>
          <a:p>
            <a:r>
              <a:rPr lang="en-US" altLang="en-US" sz="2000" b="1"/>
              <a:t>ZeroLength</a:t>
            </a:r>
            <a:r>
              <a:rPr lang="en-US" altLang="en-US" sz="2000"/>
              <a:t>. This pads with zeros except for the last byte which is equal to the number (length) of padding bytes.</a:t>
            </a:r>
            <a:endParaRPr lang="en-GB" altLang="en-US" sz="2000"/>
          </a:p>
          <a:p>
            <a:r>
              <a:rPr lang="en-US" altLang="en-US" sz="2000" b="1"/>
              <a:t>Null</a:t>
            </a:r>
            <a:r>
              <a:rPr lang="en-US" altLang="en-US" sz="2000"/>
              <a:t>. This pads will NULL bytes. This is only used with ASCII text.</a:t>
            </a:r>
            <a:endParaRPr lang="en-GB" altLang="en-US" sz="2000"/>
          </a:p>
          <a:p>
            <a:r>
              <a:rPr lang="en-US" altLang="en-US" sz="2000" b="1"/>
              <a:t>Space</a:t>
            </a:r>
            <a:r>
              <a:rPr lang="en-US" altLang="en-US" sz="2000"/>
              <a:t>. This pads  with spaces. This is only used with ASCII text.</a:t>
            </a:r>
            <a:endParaRPr lang="en-GB" altLang="en-US" sz="2000"/>
          </a:p>
          <a:p>
            <a:r>
              <a:rPr lang="en-US" altLang="en-US" sz="2000" b="1"/>
              <a:t>Random</a:t>
            </a:r>
            <a:r>
              <a:rPr lang="en-US" altLang="en-US" sz="2000"/>
              <a:t>. This pads with random bytes with the last byte defined by the number of padding bytes.</a:t>
            </a:r>
            <a:endParaRPr lang="en-GB" altLang="en-US" sz="2000"/>
          </a:p>
          <a:p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0B640AA9-53E8-54D9-24B3-C57348E31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Padding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3B087376-B1D6-B7D8-5B4B-B2BB4E8705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After padding (CMS): 68656c6c6f0b0b0b0b0b0b0b0b0b0b0b</a:t>
            </a:r>
            <a:br>
              <a:rPr lang="en-GB" altLang="en-US" sz="2000"/>
            </a:br>
            <a:r>
              <a:rPr lang="en-US" altLang="en-US" sz="2000"/>
              <a:t>Cipher (ECB): 0a7ec77951291795bac6690c9e7f4c0d</a:t>
            </a:r>
            <a:endParaRPr lang="en-GB" altLang="en-US" sz="2000"/>
          </a:p>
          <a:p>
            <a:r>
              <a:rPr lang="en-US" altLang="en-US" sz="2000"/>
              <a:t>After padding (Bit): 68656c6c6f8000000000000000000000</a:t>
            </a:r>
            <a:br>
              <a:rPr lang="en-GB" altLang="en-US" sz="2000"/>
            </a:br>
            <a:r>
              <a:rPr lang="en-US" altLang="en-US" sz="2000"/>
              <a:t>Cipher (ECB): 731abffc2e3b2c2b5caa9ca2339344f9</a:t>
            </a:r>
            <a:endParaRPr lang="en-GB" altLang="en-US" sz="2000"/>
          </a:p>
          <a:p>
            <a:r>
              <a:rPr lang="en-US" altLang="en-US" sz="2000"/>
              <a:t>After padding (ZeroLen): 68656c6c6f000000000000000000000a</a:t>
            </a:r>
            <a:br>
              <a:rPr lang="en-GB" altLang="en-US" sz="2000"/>
            </a:br>
            <a:r>
              <a:rPr lang="en-US" altLang="en-US" sz="2000"/>
              <a:t>Cipher (ECB): d28e2f7e8e44e068732b292bde444245</a:t>
            </a:r>
            <a:endParaRPr lang="en-GB" altLang="en-US" sz="2000"/>
          </a:p>
          <a:p>
            <a:r>
              <a:rPr lang="en-US" altLang="en-US" sz="2000"/>
              <a:t>After padding (Null): 68656c6c6f0000000000000000000000</a:t>
            </a:r>
            <a:br>
              <a:rPr lang="en-GB" altLang="en-US" sz="2000"/>
            </a:br>
            <a:r>
              <a:rPr lang="en-US" altLang="en-US" sz="2000"/>
              <a:t>Cipher (ECB): 444797422460453d95856eb2a1520ece</a:t>
            </a:r>
            <a:endParaRPr lang="en-GB" altLang="en-US" sz="2000"/>
          </a:p>
          <a:p>
            <a:r>
              <a:rPr lang="en-US" altLang="en-US" sz="2000"/>
              <a:t>After padding (Space): 68656c6c6f0000000000000000000000</a:t>
            </a:r>
            <a:br>
              <a:rPr lang="en-GB" altLang="en-US" sz="2000"/>
            </a:br>
            <a:r>
              <a:rPr lang="en-US" altLang="en-US" sz="2000"/>
              <a:t>Cipher (ECB): 444797422460453d95856eb2a1520ece</a:t>
            </a:r>
            <a:endParaRPr lang="en-GB" altLang="en-US" sz="2000"/>
          </a:p>
          <a:p>
            <a:r>
              <a:rPr lang="en-US" altLang="en-US" sz="2000"/>
              <a:t>After padding (Random): 68656c6c6</a:t>
            </a:r>
            <a:r>
              <a:rPr lang="en-US" altLang="en-US" sz="2000" i="1"/>
              <a:t>ffc6ecfd884a38798d62</a:t>
            </a:r>
            <a:r>
              <a:rPr lang="en-US" altLang="en-US" sz="2000"/>
              <a:t>a</a:t>
            </a:r>
            <a:r>
              <a:rPr lang="en-US" altLang="en-US" sz="2000" b="1"/>
              <a:t>0a</a:t>
            </a:r>
            <a:br>
              <a:rPr lang="en-GB" altLang="en-US" sz="2000"/>
            </a:br>
            <a:r>
              <a:rPr lang="en-US" altLang="en-US" sz="2000"/>
              <a:t>Cipher (ECB): c2c88b4364d2c2dc6f2cac9ab73c995d</a:t>
            </a:r>
            <a:endParaRPr lang="en-GB" altLang="en-US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91DAD96F-BCDB-DF32-720B-8C1AF0EE9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3F1636B8-D0F6-1BF9-CE6C-FC655E5711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7E83137D-C9A2-7BC9-6C44-4E52DC235D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BE487446-06EF-535F-1BA0-89A80FF120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55298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EC3D34DD-EAD8-2619-D1B3-C69B02D78D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98B9D9F2-D85C-CE41-4AEB-078A3BAF9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0A12382F-E9B2-4194-19E6-A4D2A8CEB3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51508E67-7109-63FE-DEAC-55CA9FB4CE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BB35F297-DF10-F96D-A344-BA4A16B0E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1B240752-7EB8-45B0-7720-5AE220C97B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F5E269A7-D7DC-4773-952F-8D6BFA2698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8" y="0"/>
            <a:ext cx="9117012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9B396D2A-8645-49AF-9134-CE17218BB7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7E979CBA-F456-9D2C-41F5-7319F30A48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1443" name="Picture 2">
            <a:extLst>
              <a:ext uri="{FF2B5EF4-FFF2-40B4-BE49-F238E27FC236}">
                <a16:creationId xmlns:a16="http://schemas.microsoft.com/office/drawing/2014/main" id="{701FC093-42E5-E698-8DAB-E76471C23C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0"/>
            <a:ext cx="9113837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D43DCFD-328F-0F61-DB9C-1B7674A4E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6349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D511EC36-790A-C346-D08C-59718F3D99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58B37C07-8BB2-EF71-DDFA-C9B249D0A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1E2905FA-7224-4C3E-3FFC-5D95F47B48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5539" name="Picture 2">
            <a:extLst>
              <a:ext uri="{FF2B5EF4-FFF2-40B4-BE49-F238E27FC236}">
                <a16:creationId xmlns:a16="http://schemas.microsoft.com/office/drawing/2014/main" id="{DCEC3151-2D5D-ED57-0D00-A569B3BB9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A36FA3B6-20B5-23DD-3C19-322F946B4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1B3F6BB4-436C-4CAD-83C6-3B60F18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7587" name="Picture 2">
            <a:extLst>
              <a:ext uri="{FF2B5EF4-FFF2-40B4-BE49-F238E27FC236}">
                <a16:creationId xmlns:a16="http://schemas.microsoft.com/office/drawing/2014/main" id="{FA25FC89-5E43-0964-D492-79B6EA3C2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2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1060D270-9DE6-1810-FD65-6223A72EAC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E5DC1135-2D95-A3E2-394F-28BD5D1DB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1DFC7AAD-C729-7A6F-AFEF-8D021C01F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71493B1D-D049-8EBF-1C3D-671D97EFB3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1CEA654D-F185-491E-29C2-918120C8ED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5ECB574-65A5-A787-C646-08B916A7C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1968163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AA6539EC-7E4F-3893-B8D1-3296440FD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3513"/>
          <a:ext cx="6921500" cy="552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375900" imgH="8255000" progId="Visio.Drawing.15">
                  <p:embed/>
                </p:oleObj>
              </mc:Choice>
              <mc:Fallback>
                <p:oleObj r:id="rId3" imgW="10375900" imgH="82550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513"/>
                        <a:ext cx="6921500" cy="552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ED1F550D-D2E3-0697-4F44-0C73F8DF61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7373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FB5932F3-5057-F080-EF57-4DB725405D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5491F025-2AB4-CCC4-E425-1B3E625AEF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ecret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sp>
        <p:nvSpPr>
          <p:cNvPr id="20482" name="Content Placeholder 1">
            <a:extLst>
              <a:ext uri="{FF2B5EF4-FFF2-40B4-BE49-F238E27FC236}">
                <a16:creationId xmlns:a16="http://schemas.microsoft.com/office/drawing/2014/main" id="{23AAA6D1-8688-81D3-519D-CA0689E5B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0483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E446ED4A-9535-75FF-9920-296BF8A511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9F8455A7-1C1C-7D44-E5EC-84D768CF4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Key Entrop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6F738EE-5A22-FEDD-24D4-D2B6CD76A26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11188" y="3073400"/>
          <a:ext cx="7200900" cy="2441575"/>
        </p:xfrm>
        <a:graphic>
          <a:graphicData uri="http://schemas.openxmlformats.org/drawingml/2006/table">
            <a:tbl>
              <a:tblPr/>
              <a:tblGrid>
                <a:gridCol w="205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ssword definition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possible character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number of password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 (bits)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,000,00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882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459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834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$%!@+=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7163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.7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52AC6511-AC6A-D3F7-D78E-A3692FC4013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83" y="1254684"/>
            <a:ext cx="7200800" cy="67845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Calibri" charset="0"/>
                <a:ea typeface="Arial" charset="0"/>
                <a:cs typeface="Arial" charset="0"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E775E8-E101-3096-9B0D-B12AF7265A3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27584" y="2160771"/>
            <a:ext cx="6120680" cy="696729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24E5D052-254C-CD1A-9EA3-8D26F4CDB5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77826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7E54D59E-7A1A-AB13-3F92-3BC8C0FF0C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198599F6-0E62-A699-46E5-1710ACFCA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025A7E6A-C324-D7DD-506F-2B8736D65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3">
            <a:extLst>
              <a:ext uri="{FF2B5EF4-FFF2-40B4-BE49-F238E27FC236}">
                <a16:creationId xmlns:a16="http://schemas.microsoft.com/office/drawing/2014/main" id="{2B93BADC-366B-E70F-616C-9AAF078917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D0C83DC6-2729-8A76-5F1C-939CA996B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BF13A761-654D-5C27-AAA3-3DA82CE80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4579" name="Picture 2">
            <a:extLst>
              <a:ext uri="{FF2B5EF4-FFF2-40B4-BE49-F238E27FC236}">
                <a16:creationId xmlns:a16="http://schemas.microsoft.com/office/drawing/2014/main" id="{CF4E4FAD-8F38-659A-3D3E-9014F7775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4D6D55BE-0EC0-27E5-278E-D190DC534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6F419F70-F9E4-28AB-4DA2-8CFB00F35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6627" name="Picture 1">
            <a:extLst>
              <a:ext uri="{FF2B5EF4-FFF2-40B4-BE49-F238E27FC236}">
                <a16:creationId xmlns:a16="http://schemas.microsoft.com/office/drawing/2014/main" id="{352F9BA1-EB54-F800-EDB4-1F8ECC44A7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877672C6-EB8D-1FC6-1942-1C4D06834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8674" name="Content Placeholder 2" descr="A black and white cat lying on a bed&#10;&#10;Description automatically generated with medium confidence">
            <a:extLst>
              <a:ext uri="{FF2B5EF4-FFF2-40B4-BE49-F238E27FC236}">
                <a16:creationId xmlns:a16="http://schemas.microsoft.com/office/drawing/2014/main" id="{4C8E4177-B8E2-1644-6042-55A2BACCAD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333500"/>
            <a:ext cx="5029200" cy="3771900"/>
          </a:xfrm>
        </p:spPr>
      </p:pic>
      <p:pic>
        <p:nvPicPr>
          <p:cNvPr id="28675" name="Picture 2">
            <a:extLst>
              <a:ext uri="{FF2B5EF4-FFF2-40B4-BE49-F238E27FC236}">
                <a16:creationId xmlns:a16="http://schemas.microsoft.com/office/drawing/2014/main" id="{C4D01787-4ED6-62F7-47D6-A79A75187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C2DC4AEA-0592-21FF-29AB-AEDF992FB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09750"/>
            <a:ext cx="78994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3FFAC3CD-CFC2-3668-93FA-48336C0D61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EF54E218-C95C-DB68-0D99-6695A99CA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30723" name="Picture 2">
            <a:extLst>
              <a:ext uri="{FF2B5EF4-FFF2-40B4-BE49-F238E27FC236}">
                <a16:creationId xmlns:a16="http://schemas.microsoft.com/office/drawing/2014/main" id="{7C5A6790-374C-07A3-8810-22ABFF7BC3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3CB0BA0-F537-1E9F-07C2-24D2C87FA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50235170-DFE3-9593-CD51-5DB6CC7D69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3">
            <a:extLst>
              <a:ext uri="{FF2B5EF4-FFF2-40B4-BE49-F238E27FC236}">
                <a16:creationId xmlns:a16="http://schemas.microsoft.com/office/drawing/2014/main" id="{E27ED239-ABA3-B58E-CD87-E7F453F864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34</TotalTime>
  <Words>539</Words>
  <Application>Microsoft Macintosh PowerPoint</Application>
  <PresentationFormat>On-screen Show (16:10)</PresentationFormat>
  <Paragraphs>79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Calibri</vt:lpstr>
      <vt:lpstr>Arial</vt:lpstr>
      <vt:lpstr>Office Theme</vt:lpstr>
      <vt:lpstr>Microsoft Office Visio Drawing</vt:lpstr>
      <vt:lpstr>Visio.Drawing.15</vt:lpstr>
      <vt:lpstr>Symmetric Key  Basics Block or Stream? Secret Key Methods Salting AES Key Entropy  Prof Bill Buchanan OBE https://asecuritysite.com/symmetric </vt:lpstr>
      <vt:lpstr>PowerPoint Presentation</vt:lpstr>
      <vt:lpstr>Secret Key  Basics Block or Stream? Secret Key Methods Salting AES Key Entropy  Prof Bill Buchanan OBE https://asecuritysite.com/symmetric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OBE https://asecuritysite.com/symmetric</vt:lpstr>
      <vt:lpstr>PowerPoint Presentation</vt:lpstr>
      <vt:lpstr>PowerPoint Presentation</vt:lpstr>
      <vt:lpstr>PowerPoint Presentation</vt:lpstr>
      <vt:lpstr>Padding</vt:lpstr>
      <vt:lpstr>Padding</vt:lpstr>
      <vt:lpstr>Symmetric Key Basics Block or Stream? Secret Key Methods Salting AES Key Entropy  Prof Bill Buchanan OBE https://asecuritysite.com/symmetric </vt:lpstr>
      <vt:lpstr>PowerPoint Presentation</vt:lpstr>
      <vt:lpstr>PowerPoint Presentation</vt:lpstr>
      <vt:lpstr>PowerPoint Presentation</vt:lpstr>
      <vt:lpstr>Symmetric Key Basics Block or Stream? Secret Key Methods Salting AES Key Entropy  Prof Bill Buchanan https://asecuritysite.com/symmetric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https://asecuritysite.com/symmetric </vt:lpstr>
      <vt:lpstr>Key Entropy</vt:lpstr>
      <vt:lpstr>Symmetric Key  Basics Block or Stream? Secret Key Methods Salting AES Key Entropy  Prof Bill Buchanan OBE https://asecuritysite.com/symmetric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6</cp:revision>
  <cp:lastPrinted>2018-01-17T19:44:27Z</cp:lastPrinted>
  <dcterms:created xsi:type="dcterms:W3CDTF">2012-09-04T19:54:08Z</dcterms:created>
  <dcterms:modified xsi:type="dcterms:W3CDTF">2023-10-04T07:12:19Z</dcterms:modified>
</cp:coreProperties>
</file>